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E50F2" w14:textId="77777777" w:rsidR="00535E0A" w:rsidRDefault="00651DE3" w:rsidP="00E00FCC">
      <w:pPr>
        <w:ind w:left="142" w:firstLine="8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40D4370B" w14:textId="77777777" w:rsidR="00535E0A" w:rsidRDefault="00651DE3" w:rsidP="00E00FCC">
      <w:pPr>
        <w:ind w:left="142" w:firstLine="8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285086C0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344E40DA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391AC183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527EA205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5F1A7514" w14:textId="77777777" w:rsidR="00535E0A" w:rsidRDefault="00535E0A" w:rsidP="00E00FCC">
      <w:pPr>
        <w:ind w:left="142" w:firstLine="85"/>
        <w:rPr>
          <w:sz w:val="28"/>
          <w:szCs w:val="28"/>
          <w:lang w:val="ru-RU"/>
        </w:rPr>
      </w:pPr>
    </w:p>
    <w:p w14:paraId="150A6340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4A8E3FB4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4E2EB1BC" w14:textId="68034AED" w:rsidR="00535E0A" w:rsidRPr="00F75A37" w:rsidRDefault="00651DE3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D72DBB">
        <w:rPr>
          <w:rFonts w:ascii="Times New Roman" w:eastAsia="Times New Roman" w:hAnsi="Times New Roman" w:cs="Times New Roman"/>
          <w:sz w:val="28"/>
          <w:szCs w:val="28"/>
          <w:lang w:val="ru-RU"/>
        </w:rPr>
        <w:t>2.2</w:t>
      </w:r>
    </w:p>
    <w:p w14:paraId="70654EDD" w14:textId="77777777" w:rsidR="00535E0A" w:rsidRDefault="00651DE3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98F5EC1" w14:textId="30CB6E60" w:rsidR="00535E0A" w:rsidRPr="00F02119" w:rsidRDefault="00651DE3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00890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C3316AA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1EF937AD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59D99900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0BCF74D6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30C1F56F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1BF165F0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E06E06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E99ABF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EE25E90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529799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8EA7E5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BB178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6401B1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BA1A683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7DC6CE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40B728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BF7012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3B23CD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D95154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11E5E6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AD6EFD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87AFDB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725D7E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798B35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DE4155" w14:textId="77777777" w:rsidR="00535E0A" w:rsidRDefault="00535E0A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7CFB86" w14:textId="77777777" w:rsidR="00535E0A" w:rsidRDefault="00651DE3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0CA0C83" w14:textId="482A600A" w:rsidR="00535E0A" w:rsidRDefault="00651DE3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 И.</w:t>
      </w:r>
    </w:p>
    <w:p w14:paraId="524EC658" w14:textId="77777777" w:rsidR="00535E0A" w:rsidRDefault="00651DE3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331C061F" w14:textId="4FEF41FF" w:rsidR="00535E0A" w:rsidRDefault="00651DE3" w:rsidP="00E00FCC">
      <w:pPr>
        <w:ind w:left="142" w:firstLine="85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5D0BB4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523992B" w14:textId="77777777" w:rsidR="00535E0A" w:rsidRDefault="00651DE3" w:rsidP="00E00FCC">
      <w:pPr>
        <w:ind w:left="142" w:firstLine="85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1B7F284" w14:textId="77777777" w:rsidR="00535E0A" w:rsidRDefault="00535E0A" w:rsidP="00E00FCC">
      <w:pPr>
        <w:ind w:left="142" w:firstLine="85"/>
        <w:jc w:val="center"/>
        <w:rPr>
          <w:sz w:val="28"/>
          <w:szCs w:val="28"/>
          <w:lang w:val="ru-RU"/>
        </w:rPr>
      </w:pPr>
    </w:p>
    <w:p w14:paraId="18DFA160" w14:textId="77777777" w:rsidR="00535E0A" w:rsidRDefault="00535E0A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3E972C" w14:textId="77777777" w:rsidR="00535E0A" w:rsidRDefault="00535E0A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3A4EC6" w14:textId="77777777" w:rsidR="00535E0A" w:rsidRDefault="00535E0A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9ECC8F6" w14:textId="77777777" w:rsidR="00535E0A" w:rsidRDefault="00535E0A" w:rsidP="00E00FCC">
      <w:pPr>
        <w:ind w:left="142" w:firstLine="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E666B3" w14:textId="77777777" w:rsidR="00535E0A" w:rsidRDefault="00651DE3" w:rsidP="00E00FCC">
      <w:pPr>
        <w:ind w:left="142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0FEB8FF" w14:textId="77777777" w:rsidR="00535E0A" w:rsidRDefault="00535E0A" w:rsidP="00E00FCC">
      <w:pPr>
        <w:ind w:left="142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BCB8E" w14:textId="6597C046" w:rsidR="00535E0A" w:rsidRDefault="00651DE3" w:rsidP="00E00FCC">
      <w:pPr>
        <w:ind w:left="142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09B83312" w14:textId="7A8BF3C1" w:rsidR="00EA67BF" w:rsidRDefault="00EA67BF" w:rsidP="00E00FCC">
      <w:pPr>
        <w:ind w:left="142" w:firstLine="85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FDFDD18" w14:textId="1A94F94C" w:rsidR="00D72DBB" w:rsidRDefault="00D72DBB" w:rsidP="00E00FCC">
      <w:pPr>
        <w:ind w:left="142" w:firstLine="85"/>
        <w:rPr>
          <w:sz w:val="28"/>
          <w:szCs w:val="28"/>
          <w:lang w:val="ru-RU"/>
        </w:rPr>
      </w:pPr>
      <w:r w:rsidRPr="00D72DBB">
        <w:rPr>
          <w:sz w:val="28"/>
          <w:szCs w:val="28"/>
          <w:lang w:val="ru-RU"/>
        </w:rPr>
        <w:t xml:space="preserve">Дано натуральное число </w:t>
      </w:r>
      <w:r w:rsidRPr="008072A0">
        <w:rPr>
          <w:sz w:val="28"/>
          <w:szCs w:val="28"/>
        </w:rPr>
        <w:t>n</w:t>
      </w:r>
      <w:r w:rsidRPr="00D72DBB">
        <w:rPr>
          <w:sz w:val="28"/>
          <w:szCs w:val="28"/>
          <w:lang w:val="ru-RU"/>
        </w:rPr>
        <w:t>. Выяснить, можно ли представить данное число в виде произведения трех последовательных натуральных чисел.</w:t>
      </w:r>
    </w:p>
    <w:p w14:paraId="602C9693" w14:textId="77777777" w:rsidR="007B052C" w:rsidRPr="00AC448A" w:rsidRDefault="007B052C" w:rsidP="00E00FCC">
      <w:pPr>
        <w:ind w:left="142" w:firstLine="85"/>
        <w:rPr>
          <w:sz w:val="28"/>
          <w:szCs w:val="28"/>
          <w:lang w:val="ru-RU"/>
        </w:rPr>
      </w:pPr>
    </w:p>
    <w:p w14:paraId="13F10C17" w14:textId="77777777" w:rsidR="00E00FCC" w:rsidRPr="00154DA5" w:rsidRDefault="00E00FCC" w:rsidP="00E00FCC">
      <w:pPr>
        <w:ind w:left="142" w:firstLine="85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54DA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54DA5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Pr="00154DA5">
        <w:rPr>
          <w:rFonts w:ascii="Times New Roman" w:hAnsi="Times New Roman" w:cs="Times New Roman"/>
          <w:b/>
          <w:sz w:val="28"/>
          <w:szCs w:val="28"/>
        </w:rPr>
        <w:t>:</w:t>
      </w:r>
    </w:p>
    <w:p w14:paraId="21698821" w14:textId="77777777" w:rsidR="00E00FCC" w:rsidRPr="00154DA5" w:rsidRDefault="00E00FCC" w:rsidP="00E00FCC">
      <w:pPr>
        <w:ind w:left="142" w:firstLine="85"/>
        <w:rPr>
          <w:rFonts w:ascii="Times New Roman" w:hAnsi="Times New Roman" w:cs="Times New Roman"/>
          <w:b/>
          <w:sz w:val="28"/>
          <w:szCs w:val="28"/>
        </w:rPr>
      </w:pPr>
    </w:p>
    <w:p w14:paraId="648FDA2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Program Task2_2;</w:t>
      </w:r>
    </w:p>
    <w:p w14:paraId="7DB0F45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89A9636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Uses</w:t>
      </w:r>
    </w:p>
    <w:p w14:paraId="2D81389C" w14:textId="4FD3D987" w:rsidR="00A61CE6" w:rsidRPr="00A61CE6" w:rsidRDefault="00A61CE6" w:rsidP="00BC71F7">
      <w:pPr>
        <w:ind w:left="596" w:right="-858" w:firstLine="0"/>
        <w:rPr>
          <w:rFonts w:ascii="Consolas" w:eastAsia="Times New Roman" w:hAnsi="Consolas" w:cs="Times New Roman"/>
          <w:sz w:val="20"/>
          <w:szCs w:val="20"/>
        </w:rPr>
      </w:pP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System.SysUtils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;</w:t>
      </w:r>
    </w:p>
    <w:p w14:paraId="51658BD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FB2A8C6" w14:textId="77777777" w:rsidR="00A61CE6" w:rsidRPr="00AC448A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Procedure</w:t>
      </w:r>
      <w:r w:rsidRPr="00AC448A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OutputTask</w:t>
      </w:r>
      <w:proofErr w:type="spellEnd"/>
      <w:r w:rsidRPr="00AC448A">
        <w:rPr>
          <w:rFonts w:ascii="Consolas" w:eastAsia="Times New Roman" w:hAnsi="Consolas" w:cs="Times New Roman"/>
          <w:sz w:val="20"/>
          <w:szCs w:val="20"/>
        </w:rPr>
        <w:t>(</w:t>
      </w:r>
      <w:proofErr w:type="gramEnd"/>
      <w:r w:rsidRPr="00AC448A">
        <w:rPr>
          <w:rFonts w:ascii="Consolas" w:eastAsia="Times New Roman" w:hAnsi="Consolas" w:cs="Times New Roman"/>
          <w:sz w:val="20"/>
          <w:szCs w:val="20"/>
        </w:rPr>
        <w:t>);</w:t>
      </w:r>
    </w:p>
    <w:p w14:paraId="44017C76" w14:textId="77777777" w:rsidR="00A61CE6" w:rsidRPr="006214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Begin</w:t>
      </w:r>
    </w:p>
    <w:p w14:paraId="08108E1E" w14:textId="41F3E2B0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6214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'Данная программа выясняет можно ли представить </w:t>
      </w:r>
      <w:r w:rsidRPr="00A61CE6">
        <w:rPr>
          <w:rFonts w:ascii="Consolas" w:eastAsia="Times New Roman" w:hAnsi="Consolas" w:cs="Times New Roman"/>
          <w:sz w:val="20"/>
          <w:szCs w:val="20"/>
        </w:rPr>
        <w:t>N</w:t>
      </w: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в виде произведения трех</w:t>
      </w:r>
      <w:r w:rsidR="002D7359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2D7359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2D7359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2D7359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2D7359">
        <w:rPr>
          <w:rFonts w:ascii="Consolas" w:eastAsia="Times New Roman" w:hAnsi="Consolas" w:cs="Times New Roman"/>
          <w:sz w:val="20"/>
          <w:szCs w:val="20"/>
          <w:lang w:val="ru-RU"/>
        </w:rPr>
        <w:tab/>
        <w:t xml:space="preserve">   </w:t>
      </w: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последовательных натуральных чисел:' + #13#10);</w:t>
      </w:r>
    </w:p>
    <w:p w14:paraId="7E28C0CE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End;</w:t>
      </w:r>
    </w:p>
    <w:p w14:paraId="7C79899B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DA0F95E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Function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CheckRange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N: Integer): Boolean;</w:t>
      </w:r>
    </w:p>
    <w:p w14:paraId="038B60F2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Const</w:t>
      </w:r>
    </w:p>
    <w:p w14:paraId="1512D692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MIN = 1;</w:t>
      </w:r>
    </w:p>
    <w:p w14:paraId="0EBE4A6D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MAX = 100000;</w:t>
      </w:r>
    </w:p>
    <w:p w14:paraId="3539F198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AF61E54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Begin</w:t>
      </w:r>
    </w:p>
    <w:p w14:paraId="1EF62248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CheckRange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(N &lt; MIN) Or (N &gt; MAX);</w:t>
      </w:r>
    </w:p>
    <w:p w14:paraId="638DEC9C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End;</w:t>
      </w:r>
    </w:p>
    <w:p w14:paraId="56BB0F50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1474674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Function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InputNum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) : Integer;</w:t>
      </w:r>
    </w:p>
    <w:p w14:paraId="0666BA8B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Var</w:t>
      </w:r>
    </w:p>
    <w:p w14:paraId="2E0F174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N: Integer;</w:t>
      </w:r>
    </w:p>
    <w:p w14:paraId="13FCBBCA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: Boolean;</w:t>
      </w:r>
    </w:p>
    <w:p w14:paraId="61BCE250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CheckRange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: Boolean;</w:t>
      </w:r>
    </w:p>
    <w:p w14:paraId="2642FE2A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731D68B2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Begin</w:t>
      </w:r>
    </w:p>
    <w:p w14:paraId="4A4673E4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0BD8DC28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9829458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Write</w:t>
      </w: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'Введите число </w:t>
      </w:r>
      <w:r w:rsidRPr="00A61CE6">
        <w:rPr>
          <w:rFonts w:ascii="Consolas" w:eastAsia="Times New Roman" w:hAnsi="Consolas" w:cs="Times New Roman"/>
          <w:sz w:val="20"/>
          <w:szCs w:val="20"/>
        </w:rPr>
        <w:t>N</w:t>
      </w: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: ');</w:t>
      </w:r>
    </w:p>
    <w:p w14:paraId="4181B515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True;</w:t>
      </w:r>
    </w:p>
    <w:p w14:paraId="280CBA8D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B5D777C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Try</w:t>
      </w:r>
    </w:p>
    <w:p w14:paraId="1BBD95BC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Readl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N);</w:t>
      </w:r>
    </w:p>
    <w:p w14:paraId="5325FDED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Except</w:t>
      </w:r>
    </w:p>
    <w:p w14:paraId="738B4283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'Проверьте корректность ввода данных!');</w:t>
      </w:r>
    </w:p>
    <w:p w14:paraId="40839E7D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146407D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5C8D8232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3BC88FC1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83FC5EB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CheckRange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 xml:space="preserve">=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CheckRange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N);</w:t>
      </w:r>
    </w:p>
    <w:p w14:paraId="619883F0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30A778A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If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CheckRange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And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Then</w:t>
      </w:r>
    </w:p>
    <w:p w14:paraId="3398AB72" w14:textId="77777777" w:rsidR="00A61CE6" w:rsidRPr="00BC71F7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02F604BE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BC71F7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'Значение не попадает в диапазон');</w:t>
      </w:r>
    </w:p>
    <w:p w14:paraId="332095B6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041C32CD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48D5981F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4539B933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Until(</w:t>
      </w:r>
      <w:proofErr w:type="spellStart"/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);</w:t>
      </w:r>
    </w:p>
    <w:p w14:paraId="5282AE7F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InputNum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N;</w:t>
      </w:r>
    </w:p>
    <w:p w14:paraId="7A6D1739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End;</w:t>
      </w:r>
    </w:p>
    <w:p w14:paraId="4620E4C9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76F5CF41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Function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CheckMultiplicatio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N: Integer) : Boolean;</w:t>
      </w:r>
    </w:p>
    <w:p w14:paraId="4F1CE174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Var</w:t>
      </w:r>
    </w:p>
    <w:p w14:paraId="22020E43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: Double;</w:t>
      </w:r>
    </w:p>
    <w:p w14:paraId="43E9E221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I: Integer;</w:t>
      </w:r>
    </w:p>
    <w:p w14:paraId="7E94D1E5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2E452A1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Begin</w:t>
      </w:r>
    </w:p>
    <w:p w14:paraId="2E6C7D69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1;</w:t>
      </w:r>
    </w:p>
    <w:p w14:paraId="131402CF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</w:t>
      </w:r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I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1;</w:t>
      </w:r>
    </w:p>
    <w:p w14:paraId="01BC74A1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35D2E528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While (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&lt; N) Do</w:t>
      </w:r>
    </w:p>
    <w:p w14:paraId="76AE10DD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0EC9DD42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= I * (I + 1) * (I + 2);</w:t>
      </w:r>
    </w:p>
    <w:p w14:paraId="7139E0E6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Inc(I);</w:t>
      </w:r>
    </w:p>
    <w:p w14:paraId="5475D309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472DE74C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CheckMultiplicatio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 xml:space="preserve">= (N =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);</w:t>
      </w:r>
    </w:p>
    <w:p w14:paraId="470F1F15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End;</w:t>
      </w:r>
    </w:p>
    <w:p w14:paraId="2A28459E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660381D5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Var</w:t>
      </w:r>
    </w:p>
    <w:p w14:paraId="2F98B480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Check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: Boolean;</w:t>
      </w:r>
    </w:p>
    <w:p w14:paraId="1051707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1F54302B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Begin</w:t>
      </w:r>
    </w:p>
    <w:p w14:paraId="7BC8982A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OutputTask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>);</w:t>
      </w:r>
    </w:p>
    <w:p w14:paraId="59828C73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</w:p>
    <w:p w14:paraId="00530819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Check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</w:rPr>
        <w:t xml:space="preserve">=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CheckMultiplicatio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InputNum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>());</w:t>
      </w:r>
    </w:p>
    <w:p w14:paraId="0C6A654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If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CheckMult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</w:rPr>
        <w:t xml:space="preserve"> Then</w:t>
      </w:r>
    </w:p>
    <w:p w14:paraId="68BBFF20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'Можно представить')</w:t>
      </w:r>
    </w:p>
    <w:p w14:paraId="0F376EE5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A61CE6">
        <w:rPr>
          <w:rFonts w:ascii="Consolas" w:eastAsia="Times New Roman" w:hAnsi="Consolas" w:cs="Times New Roman"/>
          <w:sz w:val="20"/>
          <w:szCs w:val="20"/>
        </w:rPr>
        <w:t>Else</w:t>
      </w:r>
    </w:p>
    <w:p w14:paraId="5CA6108B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A61CE6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>'Нельзя представить');</w:t>
      </w:r>
    </w:p>
    <w:p w14:paraId="69D59E07" w14:textId="77777777" w:rsidR="00A61CE6" w:rsidRPr="00A61C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</w:p>
    <w:p w14:paraId="431C6436" w14:textId="77777777" w:rsidR="00A61CE6" w:rsidRPr="00AC448A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proofErr w:type="spellStart"/>
      <w:r w:rsidRPr="00A61CE6">
        <w:rPr>
          <w:rFonts w:ascii="Consolas" w:eastAsia="Times New Roman" w:hAnsi="Consolas" w:cs="Times New Roman"/>
          <w:sz w:val="20"/>
          <w:szCs w:val="20"/>
        </w:rPr>
        <w:t>Readln</w:t>
      </w:r>
      <w:proofErr w:type="spellEnd"/>
      <w:r w:rsidRPr="00AC448A">
        <w:rPr>
          <w:rFonts w:ascii="Consolas" w:eastAsia="Times New Roman" w:hAnsi="Consolas" w:cs="Times New Roman"/>
          <w:sz w:val="20"/>
          <w:szCs w:val="20"/>
          <w:lang w:val="ru-RU"/>
        </w:rPr>
        <w:t>;</w:t>
      </w:r>
    </w:p>
    <w:p w14:paraId="298217D5" w14:textId="4E06690D" w:rsidR="00A61CE6" w:rsidRPr="006214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A61CE6">
        <w:rPr>
          <w:rFonts w:ascii="Consolas" w:eastAsia="Times New Roman" w:hAnsi="Consolas" w:cs="Times New Roman"/>
          <w:sz w:val="20"/>
          <w:szCs w:val="20"/>
        </w:rPr>
        <w:t>End</w:t>
      </w:r>
      <w:r w:rsidRPr="006214E6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</w:p>
    <w:p w14:paraId="66F8E9FE" w14:textId="77777777" w:rsidR="00A61CE6" w:rsidRPr="006214E6" w:rsidRDefault="00A61CE6" w:rsidP="00A61CE6">
      <w:pPr>
        <w:ind w:left="142" w:right="-858" w:firstLine="85"/>
        <w:rPr>
          <w:rFonts w:ascii="Consolas" w:eastAsia="Times New Roman" w:hAnsi="Consolas" w:cs="Times New Roman"/>
          <w:sz w:val="20"/>
          <w:szCs w:val="20"/>
          <w:lang w:val="ru-RU"/>
        </w:rPr>
      </w:pPr>
    </w:p>
    <w:p w14:paraId="3B7641B8" w14:textId="61E1ABA1" w:rsidR="00E00FCC" w:rsidRPr="006214E6" w:rsidRDefault="00E00FCC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6214E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6214E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6214E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4189F26B" w14:textId="77777777" w:rsidR="00A61CE6" w:rsidRPr="00AC448A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#include &lt;iostream&gt;</w:t>
      </w:r>
    </w:p>
    <w:p w14:paraId="6425D94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using namespace std;</w:t>
      </w:r>
    </w:p>
    <w:p w14:paraId="1B0E1E11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07A42368" w14:textId="77777777" w:rsidR="00A61CE6" w:rsidRPr="006214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void</w:t>
      </w: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outputTask</w:t>
      </w:r>
      <w:proofErr w:type="spellEnd"/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(</w:t>
      </w:r>
      <w:proofErr w:type="gramEnd"/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)</w:t>
      </w:r>
    </w:p>
    <w:p w14:paraId="3EEF0D38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73DAFF46" w14:textId="4515B87A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cou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&lt;&lt; "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Данная программа выясняет можно ли представить N в виде произведения трех</w:t>
      </w:r>
      <w:r w:rsidR="008A41D2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="008A41D2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="008A41D2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 xml:space="preserve"> 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последовательных натуральных чисел:\n\n";</w:t>
      </w:r>
    </w:p>
    <w:p w14:paraId="338009C8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5204001E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7E855D28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Range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nt n)</w:t>
      </w:r>
    </w:p>
    <w:p w14:paraId="5D53B4B3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{</w:t>
      </w:r>
    </w:p>
    <w:p w14:paraId="6F4829E4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int MIN = 1;</w:t>
      </w:r>
    </w:p>
    <w:p w14:paraId="3E7BFB20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const int MAX = 100000;</w:t>
      </w:r>
    </w:p>
    <w:p w14:paraId="355DD8A9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6C4DA3A8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return ((n &lt; MIN) || (n &gt; MAX));</w:t>
      </w:r>
    </w:p>
    <w:p w14:paraId="798C632E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19C5E55B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57FCA175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11CAF7B3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int 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nputNum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</w:t>
      </w:r>
    </w:p>
    <w:p w14:paraId="328D3A9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{</w:t>
      </w:r>
    </w:p>
    <w:p w14:paraId="6F0E4F6E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bool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sCorrec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true;</w:t>
      </w:r>
    </w:p>
    <w:p w14:paraId="130A2A39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nt n;</w:t>
      </w:r>
    </w:p>
    <w:p w14:paraId="0802788B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bool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RangeN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;</w:t>
      </w:r>
    </w:p>
    <w:p w14:paraId="61D729F0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do</w:t>
      </w:r>
    </w:p>
    <w:p w14:paraId="1670B3EE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7CB37FD5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sCorrec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false;</w:t>
      </w:r>
    </w:p>
    <w:p w14:paraId="0D3C0E6F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ou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&lt;&lt; "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Введите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N: ";</w:t>
      </w:r>
    </w:p>
    <w:p w14:paraId="54027C22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&gt;&gt; n;</w:t>
      </w:r>
    </w:p>
    <w:p w14:paraId="7E610CF3" w14:textId="77777777" w:rsidR="00A61CE6" w:rsidRPr="00AC448A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.ge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) != 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'\n')</w:t>
      </w:r>
    </w:p>
    <w:p w14:paraId="6C3AB5FE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2364CAE2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isCorrec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=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true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;</w:t>
      </w:r>
    </w:p>
    <w:p w14:paraId="6CC81272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cou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&lt;&lt; "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Проверьте корректность ввода данных!\n";</w:t>
      </w:r>
    </w:p>
    <w:p w14:paraId="52789128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.clear</w:t>
      </w:r>
      <w:proofErr w:type="spellEnd"/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);</w:t>
      </w:r>
    </w:p>
    <w:p w14:paraId="76657B2D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in.ge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 != '\n');</w:t>
      </w:r>
    </w:p>
    <w:p w14:paraId="2E3370C6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067A267D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RangeN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Range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n);</w:t>
      </w:r>
    </w:p>
    <w:p w14:paraId="172332A0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3C59D3DB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RangeN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&amp;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&amp; !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sCorrect</w:t>
      </w:r>
      <w:proofErr w:type="spellEnd"/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</w:t>
      </w:r>
    </w:p>
    <w:p w14:paraId="5D214715" w14:textId="77777777" w:rsidR="00A61CE6" w:rsidRPr="006214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60B0D841" w14:textId="77777777" w:rsidR="00A61CE6" w:rsidRPr="00AC448A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out</w:t>
      </w:r>
      <w:proofErr w:type="spellEnd"/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&lt;&lt; "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Значение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не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попадает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в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диапазон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!\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n</w:t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";</w:t>
      </w:r>
    </w:p>
    <w:p w14:paraId="7B651777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sCorrec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true;</w:t>
      </w:r>
    </w:p>
    <w:p w14:paraId="704238F9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37909554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40BD8E82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 while (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sCorrec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;</w:t>
      </w:r>
    </w:p>
    <w:p w14:paraId="4310E6A5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return n;</w:t>
      </w:r>
    </w:p>
    <w:p w14:paraId="7A6D2479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lastRenderedPageBreak/>
        <w:t>}</w:t>
      </w:r>
    </w:p>
    <w:p w14:paraId="481D42A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25939F1F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Multiplication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nt n)</w:t>
      </w:r>
    </w:p>
    <w:p w14:paraId="2B4C2B8D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{</w:t>
      </w:r>
    </w:p>
    <w:p w14:paraId="242F780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int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0;</w:t>
      </w:r>
    </w:p>
    <w:p w14:paraId="4C1D2433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int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1;</w:t>
      </w:r>
    </w:p>
    <w:p w14:paraId="15028914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while (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&lt; n)</w:t>
      </w:r>
    </w:p>
    <w:p w14:paraId="1D5181D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{</w:t>
      </w:r>
    </w:p>
    <w:p w14:paraId="5AEF943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* (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+ 1) * (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+ 2);</w:t>
      </w:r>
    </w:p>
    <w:p w14:paraId="3416AE4B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++;</w:t>
      </w:r>
    </w:p>
    <w:p w14:paraId="65294DAF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}</w:t>
      </w:r>
    </w:p>
    <w:p w14:paraId="7C9615A0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return n ==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;</w:t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</w:p>
    <w:p w14:paraId="24C8A046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3FB96EBA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47D9B27B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int 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main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</w:t>
      </w:r>
    </w:p>
    <w:p w14:paraId="05A0FB85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{</w:t>
      </w:r>
    </w:p>
    <w:p w14:paraId="0BDDC0D6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 xml:space="preserve">bool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;</w:t>
      </w:r>
    </w:p>
    <w:p w14:paraId="553B88F7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setlocale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LC_ALL, "RU");</w:t>
      </w:r>
    </w:p>
    <w:p w14:paraId="6802408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</w:p>
    <w:p w14:paraId="39732C60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outputTask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;</w:t>
      </w:r>
    </w:p>
    <w:p w14:paraId="127A3FD6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 xml:space="preserve"> = 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Multiplication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spellStart"/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inputNum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(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);</w:t>
      </w:r>
    </w:p>
    <w:p w14:paraId="76EFA9DD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  <w:t>if (</w:t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checkMul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)</w:t>
      </w:r>
    </w:p>
    <w:p w14:paraId="63547B2B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{</w:t>
      </w:r>
    </w:p>
    <w:p w14:paraId="3B061270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cou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&lt;&lt; "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Можно представить";</w:t>
      </w:r>
    </w:p>
    <w:p w14:paraId="72FE2927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}</w:t>
      </w:r>
    </w:p>
    <w:p w14:paraId="1B7DAE89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else</w:t>
      </w:r>
      <w:proofErr w:type="spellEnd"/>
    </w:p>
    <w:p w14:paraId="3F9D90DE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  <w:t>{</w:t>
      </w:r>
    </w:p>
    <w:p w14:paraId="1ACB58FC" w14:textId="77777777" w:rsidR="00A61CE6" w:rsidRPr="00A61C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proofErr w:type="spell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cout</w:t>
      </w:r>
      <w:proofErr w:type="spell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 xml:space="preserve"> </w:t>
      </w:r>
      <w:proofErr w:type="gramStart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&lt;&lt; "</w:t>
      </w:r>
      <w:proofErr w:type="gramEnd"/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>Нельзя представить";</w:t>
      </w:r>
    </w:p>
    <w:p w14:paraId="06218834" w14:textId="77777777" w:rsidR="00A61CE6" w:rsidRPr="006214E6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61CE6">
        <w:rPr>
          <w:rFonts w:ascii="Cascadia Mono" w:eastAsiaTheme="minorHAnsi" w:hAnsi="Cascadia Mono" w:cs="Cascadia Mono"/>
          <w:color w:val="000000" w:themeColor="text1"/>
          <w:sz w:val="19"/>
          <w:szCs w:val="19"/>
          <w:lang w:val="ru-RU" w:eastAsia="en-US"/>
        </w:rPr>
        <w:tab/>
      </w: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4F72DF66" w14:textId="77777777" w:rsidR="00A61CE6" w:rsidRPr="00AC448A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6214E6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ab/>
      </w: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return 0;</w:t>
      </w:r>
    </w:p>
    <w:p w14:paraId="04F121DA" w14:textId="77777777" w:rsidR="00A61CE6" w:rsidRPr="00AC448A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</w:pPr>
      <w:r w:rsidRPr="00AC448A">
        <w:rPr>
          <w:rFonts w:ascii="Cascadia Mono" w:eastAsiaTheme="minorHAnsi" w:hAnsi="Cascadia Mono" w:cs="Cascadia Mono"/>
          <w:color w:val="000000" w:themeColor="text1"/>
          <w:sz w:val="19"/>
          <w:szCs w:val="19"/>
          <w:lang w:eastAsia="en-US"/>
        </w:rPr>
        <w:t>}</w:t>
      </w:r>
    </w:p>
    <w:p w14:paraId="31AC5AD9" w14:textId="77777777" w:rsidR="00A61CE6" w:rsidRPr="00AC448A" w:rsidRDefault="00A61CE6" w:rsidP="00A61CE6">
      <w:pPr>
        <w:autoSpaceDE w:val="0"/>
        <w:autoSpaceDN w:val="0"/>
        <w:adjustRightInd w:val="0"/>
        <w:ind w:left="0" w:firstLine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090D6BA" w14:textId="77777777" w:rsidR="00707249" w:rsidRPr="00A61CE6" w:rsidRDefault="00707249" w:rsidP="00B5094A">
      <w:pPr>
        <w:ind w:left="142" w:right="-858" w:firstLine="85"/>
        <w:rPr>
          <w:rFonts w:ascii="Consolas" w:eastAsiaTheme="minorHAnsi" w:hAnsi="Consolas" w:cs="Cascadia Mono"/>
          <w:sz w:val="20"/>
          <w:szCs w:val="20"/>
          <w:lang w:eastAsia="en-US"/>
        </w:rPr>
      </w:pPr>
    </w:p>
    <w:p w14:paraId="5F897801" w14:textId="77777777" w:rsidR="00707249" w:rsidRDefault="00707249" w:rsidP="00E00FCC">
      <w:pPr>
        <w:ind w:left="142" w:right="-858" w:firstLine="85"/>
        <w:jc w:val="center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4E9ADAF4" w14:textId="5F8A8126" w:rsidR="00E00FCC" w:rsidRPr="00B5094A" w:rsidRDefault="00E00FCC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B5094A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B5094A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B5094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5CEA672" w14:textId="77777777" w:rsidR="00E00FCC" w:rsidRPr="00B5094A" w:rsidRDefault="00E00FCC" w:rsidP="00E00FCC">
      <w:pPr>
        <w:spacing w:line="259" w:lineRule="auto"/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95EE69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.Scanner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;</w:t>
      </w:r>
    </w:p>
    <w:p w14:paraId="4EE81FEA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3A1D31E5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>public class Main {</w:t>
      </w:r>
    </w:p>
    <w:p w14:paraId="0D0FE88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static Scanner in = new </w:t>
      </w:r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Scanner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System.in);</w:t>
      </w:r>
    </w:p>
    <w:p w14:paraId="36581759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  <w:lang w:val="ru-RU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public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A61CE6">
        <w:rPr>
          <w:rFonts w:ascii="Consolas" w:hAnsi="Consolas" w:cs="Times New Roman"/>
          <w:bCs/>
          <w:sz w:val="20"/>
          <w:szCs w:val="20"/>
        </w:rPr>
        <w:t>static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A61CE6">
        <w:rPr>
          <w:rFonts w:ascii="Consolas" w:hAnsi="Consolas" w:cs="Times New Roman"/>
          <w:bCs/>
          <w:sz w:val="20"/>
          <w:szCs w:val="20"/>
        </w:rPr>
        <w:t>void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outputTask</w:t>
      </w:r>
      <w:proofErr w:type="spellEnd"/>
      <w:r w:rsidRPr="00A61C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A61CE6">
        <w:rPr>
          <w:rFonts w:ascii="Consolas" w:hAnsi="Consolas" w:cs="Times New Roman"/>
          <w:bCs/>
          <w:sz w:val="20"/>
          <w:szCs w:val="20"/>
          <w:lang w:val="ru-RU"/>
        </w:rPr>
        <w:t>) {</w:t>
      </w:r>
    </w:p>
    <w:p w14:paraId="6C8493C9" w14:textId="4CB2BE6E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  <w:lang w:val="ru-RU"/>
        </w:rPr>
      </w:pP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A61CE6">
        <w:rPr>
          <w:rFonts w:ascii="Consolas" w:hAnsi="Consolas" w:cs="Times New Roman"/>
          <w:bCs/>
          <w:sz w:val="20"/>
          <w:szCs w:val="20"/>
        </w:rPr>
        <w:t>System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out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("Данная программа выясняет можно ли представить </w:t>
      </w:r>
      <w:r w:rsidRPr="00A61CE6">
        <w:rPr>
          <w:rFonts w:ascii="Consolas" w:hAnsi="Consolas" w:cs="Times New Roman"/>
          <w:bCs/>
          <w:sz w:val="20"/>
          <w:szCs w:val="20"/>
        </w:rPr>
        <w:t>N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 в виде </w:t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9E3353">
        <w:rPr>
          <w:rFonts w:ascii="Consolas" w:hAnsi="Consolas" w:cs="Times New Roman"/>
          <w:bCs/>
          <w:sz w:val="20"/>
          <w:szCs w:val="20"/>
          <w:lang w:val="ru-RU"/>
        </w:rPr>
        <w:tab/>
        <w:t xml:space="preserve"> 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произведения трех последовательных натуральных </w:t>
      </w:r>
      <w:proofErr w:type="gramStart"/>
      <w:r w:rsidRPr="00A61CE6">
        <w:rPr>
          <w:rFonts w:ascii="Consolas" w:hAnsi="Consolas" w:cs="Times New Roman"/>
          <w:bCs/>
          <w:sz w:val="20"/>
          <w:szCs w:val="20"/>
          <w:lang w:val="ru-RU"/>
        </w:rPr>
        <w:t>чисел:\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n</w:t>
      </w:r>
      <w:r w:rsidRPr="00A61CE6">
        <w:rPr>
          <w:rFonts w:ascii="Consolas" w:hAnsi="Consolas" w:cs="Times New Roman"/>
          <w:bCs/>
          <w:sz w:val="20"/>
          <w:szCs w:val="20"/>
          <w:lang w:val="ru-RU"/>
        </w:rPr>
        <w:t>");</w:t>
      </w:r>
    </w:p>
    <w:p w14:paraId="352679C9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A61CE6">
        <w:rPr>
          <w:rFonts w:ascii="Consolas" w:hAnsi="Consolas" w:cs="Times New Roman"/>
          <w:bCs/>
          <w:sz w:val="20"/>
          <w:szCs w:val="20"/>
        </w:rPr>
        <w:t>}</w:t>
      </w:r>
    </w:p>
    <w:p w14:paraId="201ADFED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420D3AA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public static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int n) {</w:t>
      </w:r>
    </w:p>
    <w:p w14:paraId="108FCAF3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final int MIN = 1;</w:t>
      </w:r>
    </w:p>
    <w:p w14:paraId="77697B2E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final int MAX = 100000;</w:t>
      </w:r>
    </w:p>
    <w:p w14:paraId="24A788AD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4A331D27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return ((n &lt; MIN) || (n &gt; MAX));</w:t>
      </w:r>
    </w:p>
    <w:p w14:paraId="25F245E0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A6F5AA5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7CF5559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inputNum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) {</w:t>
      </w:r>
    </w:p>
    <w:p w14:paraId="6AE1600A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632E45E8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int n = 0;</w:t>
      </w:r>
    </w:p>
    <w:p w14:paraId="013CD33D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Range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;</w:t>
      </w:r>
    </w:p>
    <w:p w14:paraId="15808B9A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do {</w:t>
      </w:r>
    </w:p>
    <w:p w14:paraId="7F784E83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false;</w:t>
      </w:r>
    </w:p>
    <w:p w14:paraId="4568EC71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System.out.prin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число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N: ");</w:t>
      </w:r>
    </w:p>
    <w:p w14:paraId="65437C0C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try {</w:t>
      </w:r>
    </w:p>
    <w:p w14:paraId="68FABFC2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    n =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nteger.parseIn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in.nextLine</w:t>
      </w:r>
      <w:proofErr w:type="spellEnd"/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());</w:t>
      </w:r>
    </w:p>
    <w:p w14:paraId="769B68CA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NumberFormatExceptio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e) {</w:t>
      </w:r>
    </w:p>
    <w:p w14:paraId="430FFC21" w14:textId="77777777" w:rsidR="00A61CE6" w:rsidRPr="006214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System</w:t>
      </w:r>
      <w:r w:rsidRPr="006214E6">
        <w:rPr>
          <w:rFonts w:ascii="Consolas" w:hAnsi="Consolas" w:cs="Times New Roman"/>
          <w:bCs/>
          <w:sz w:val="20"/>
          <w:szCs w:val="20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out</w:t>
      </w:r>
      <w:r w:rsidRPr="006214E6">
        <w:rPr>
          <w:rFonts w:ascii="Consolas" w:hAnsi="Consolas" w:cs="Times New Roman"/>
          <w:bCs/>
          <w:sz w:val="20"/>
          <w:szCs w:val="20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print</w:t>
      </w:r>
      <w:proofErr w:type="spellEnd"/>
      <w:r w:rsidRPr="006214E6">
        <w:rPr>
          <w:rFonts w:ascii="Consolas" w:hAnsi="Consolas" w:cs="Times New Roman"/>
          <w:bCs/>
          <w:sz w:val="20"/>
          <w:szCs w:val="20"/>
        </w:rPr>
        <w:t>("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Проверьте</w:t>
      </w:r>
      <w:r w:rsidRPr="006214E6">
        <w:rPr>
          <w:rFonts w:ascii="Consolas" w:hAnsi="Consolas" w:cs="Times New Roman"/>
          <w:bCs/>
          <w:sz w:val="20"/>
          <w:szCs w:val="20"/>
        </w:rPr>
        <w:t xml:space="preserve"> 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корректность</w:t>
      </w:r>
      <w:r w:rsidRPr="006214E6">
        <w:rPr>
          <w:rFonts w:ascii="Consolas" w:hAnsi="Consolas" w:cs="Times New Roman"/>
          <w:bCs/>
          <w:sz w:val="20"/>
          <w:szCs w:val="20"/>
        </w:rPr>
        <w:t xml:space="preserve"> 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ввода</w:t>
      </w:r>
      <w:r w:rsidRPr="006214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AC448A">
        <w:rPr>
          <w:rFonts w:ascii="Consolas" w:hAnsi="Consolas" w:cs="Times New Roman"/>
          <w:bCs/>
          <w:sz w:val="20"/>
          <w:szCs w:val="20"/>
          <w:lang w:val="ru-RU"/>
        </w:rPr>
        <w:t>данных</w:t>
      </w:r>
      <w:r w:rsidRPr="006214E6">
        <w:rPr>
          <w:rFonts w:ascii="Consolas" w:hAnsi="Consolas" w:cs="Times New Roman"/>
          <w:bCs/>
          <w:sz w:val="20"/>
          <w:szCs w:val="20"/>
        </w:rPr>
        <w:t>!\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n</w:t>
      </w:r>
      <w:r w:rsidRPr="006214E6">
        <w:rPr>
          <w:rFonts w:ascii="Consolas" w:hAnsi="Consolas" w:cs="Times New Roman"/>
          <w:bCs/>
          <w:sz w:val="20"/>
          <w:szCs w:val="20"/>
        </w:rPr>
        <w:t>");</w:t>
      </w:r>
    </w:p>
    <w:p w14:paraId="57484372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6214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0A5054DE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46D48411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61DB5B9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Range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Range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n);</w:t>
      </w:r>
    </w:p>
    <w:p w14:paraId="37557A69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6545DDB7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Range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&amp;</w:t>
      </w:r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&amp; !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) {</w:t>
      </w:r>
    </w:p>
    <w:p w14:paraId="4457B1F0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Значение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попадает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в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диапазон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!\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n");</w:t>
      </w:r>
    </w:p>
    <w:p w14:paraId="735212B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2EA4B7BF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029D5F5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} while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);</w:t>
      </w:r>
    </w:p>
    <w:p w14:paraId="6001DAFD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return n;</w:t>
      </w:r>
    </w:p>
    <w:p w14:paraId="423B049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D2BCD33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446C0E25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public static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checkMultiplcatio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int n) {</w:t>
      </w:r>
    </w:p>
    <w:p w14:paraId="00677B96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int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1CFCCA50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int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1;</w:t>
      </w:r>
    </w:p>
    <w:p w14:paraId="28EA27F9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3A0C3334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&lt; n) {</w:t>
      </w:r>
    </w:p>
    <w:p w14:paraId="01153121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*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+ 1) *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+ 2);</w:t>
      </w:r>
    </w:p>
    <w:p w14:paraId="250A6D4C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++;</w:t>
      </w:r>
    </w:p>
    <w:p w14:paraId="1C0FB9D4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258C85B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return n ==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;</w:t>
      </w:r>
    </w:p>
    <w:p w14:paraId="430B0E15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1A28149C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</w:p>
    <w:p w14:paraId="0EAB5FB8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main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 xml:space="preserve">String[]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args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) {</w:t>
      </w:r>
    </w:p>
    <w:p w14:paraId="5F83CE6A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;</w:t>
      </w:r>
    </w:p>
    <w:p w14:paraId="5E9297AA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outputTask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);</w:t>
      </w:r>
    </w:p>
    <w:p w14:paraId="38D148D3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Multiplcation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inputNum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));</w:t>
      </w:r>
    </w:p>
    <w:p w14:paraId="4FE387FD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checkMult</w:t>
      </w:r>
      <w:proofErr w:type="spellEnd"/>
      <w:r w:rsidRPr="00A61CE6">
        <w:rPr>
          <w:rFonts w:ascii="Consolas" w:hAnsi="Consolas" w:cs="Times New Roman"/>
          <w:bCs/>
          <w:sz w:val="20"/>
          <w:szCs w:val="20"/>
        </w:rPr>
        <w:t>) {</w:t>
      </w:r>
    </w:p>
    <w:p w14:paraId="66E4DDBC" w14:textId="77777777" w:rsidR="00A61CE6" w:rsidRPr="006214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System</w:t>
      </w:r>
      <w:r w:rsidRPr="006214E6">
        <w:rPr>
          <w:rFonts w:ascii="Consolas" w:hAnsi="Consolas" w:cs="Times New Roman"/>
          <w:bCs/>
          <w:sz w:val="20"/>
          <w:szCs w:val="20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out</w:t>
      </w:r>
      <w:r w:rsidRPr="006214E6">
        <w:rPr>
          <w:rFonts w:ascii="Consolas" w:hAnsi="Consolas" w:cs="Times New Roman"/>
          <w:bCs/>
          <w:sz w:val="20"/>
          <w:szCs w:val="20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6214E6">
        <w:rPr>
          <w:rFonts w:ascii="Consolas" w:hAnsi="Consolas" w:cs="Times New Roman"/>
          <w:bCs/>
          <w:sz w:val="20"/>
          <w:szCs w:val="20"/>
        </w:rPr>
        <w:t>("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Можно</w:t>
      </w:r>
      <w:r w:rsidRPr="006214E6">
        <w:rPr>
          <w:rFonts w:ascii="Consolas" w:hAnsi="Consolas" w:cs="Times New Roman"/>
          <w:bCs/>
          <w:sz w:val="20"/>
          <w:szCs w:val="20"/>
        </w:rPr>
        <w:t xml:space="preserve"> 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представить</w:t>
      </w:r>
      <w:r w:rsidRPr="006214E6">
        <w:rPr>
          <w:rFonts w:ascii="Consolas" w:hAnsi="Consolas" w:cs="Times New Roman"/>
          <w:bCs/>
          <w:sz w:val="20"/>
          <w:szCs w:val="20"/>
        </w:rPr>
        <w:t>");</w:t>
      </w:r>
    </w:p>
    <w:p w14:paraId="751B538E" w14:textId="77777777" w:rsidR="00A61CE6" w:rsidRPr="006214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6214E6">
        <w:rPr>
          <w:rFonts w:ascii="Consolas" w:hAnsi="Consolas" w:cs="Times New Roman"/>
          <w:bCs/>
          <w:sz w:val="20"/>
          <w:szCs w:val="20"/>
        </w:rPr>
        <w:t xml:space="preserve">        } </w:t>
      </w:r>
      <w:r w:rsidRPr="00A61CE6">
        <w:rPr>
          <w:rFonts w:ascii="Consolas" w:hAnsi="Consolas" w:cs="Times New Roman"/>
          <w:bCs/>
          <w:sz w:val="20"/>
          <w:szCs w:val="20"/>
        </w:rPr>
        <w:t>else</w:t>
      </w:r>
      <w:r w:rsidRPr="006214E6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34615BC2" w14:textId="77777777" w:rsidR="00A61CE6" w:rsidRPr="006214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6214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A61CE6">
        <w:rPr>
          <w:rFonts w:ascii="Consolas" w:hAnsi="Consolas" w:cs="Times New Roman"/>
          <w:bCs/>
          <w:sz w:val="20"/>
          <w:szCs w:val="20"/>
        </w:rPr>
        <w:t>System</w:t>
      </w:r>
      <w:r w:rsidRPr="006214E6">
        <w:rPr>
          <w:rFonts w:ascii="Consolas" w:hAnsi="Consolas" w:cs="Times New Roman"/>
          <w:bCs/>
          <w:sz w:val="20"/>
          <w:szCs w:val="20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out</w:t>
      </w:r>
      <w:r w:rsidRPr="006214E6">
        <w:rPr>
          <w:rFonts w:ascii="Consolas" w:hAnsi="Consolas" w:cs="Times New Roman"/>
          <w:bCs/>
          <w:sz w:val="20"/>
          <w:szCs w:val="20"/>
        </w:rPr>
        <w:t>.</w:t>
      </w:r>
      <w:r w:rsidRPr="00A61CE6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6214E6">
        <w:rPr>
          <w:rFonts w:ascii="Consolas" w:hAnsi="Consolas" w:cs="Times New Roman"/>
          <w:bCs/>
          <w:sz w:val="20"/>
          <w:szCs w:val="20"/>
        </w:rPr>
        <w:t>("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Нельзя</w:t>
      </w:r>
      <w:r w:rsidRPr="006214E6">
        <w:rPr>
          <w:rFonts w:ascii="Consolas" w:hAnsi="Consolas" w:cs="Times New Roman"/>
          <w:bCs/>
          <w:sz w:val="20"/>
          <w:szCs w:val="20"/>
        </w:rPr>
        <w:t xml:space="preserve"> </w:t>
      </w:r>
      <w:r w:rsidRPr="00AC448A">
        <w:rPr>
          <w:rFonts w:ascii="Consolas" w:hAnsi="Consolas" w:cs="Times New Roman"/>
          <w:bCs/>
          <w:sz w:val="20"/>
          <w:szCs w:val="20"/>
          <w:lang w:val="ru-RU"/>
        </w:rPr>
        <w:t>представить</w:t>
      </w:r>
      <w:r w:rsidRPr="006214E6">
        <w:rPr>
          <w:rFonts w:ascii="Consolas" w:hAnsi="Consolas" w:cs="Times New Roman"/>
          <w:bCs/>
          <w:sz w:val="20"/>
          <w:szCs w:val="20"/>
        </w:rPr>
        <w:t>");</w:t>
      </w:r>
    </w:p>
    <w:p w14:paraId="1609EDFB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6214E6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A61CE6">
        <w:rPr>
          <w:rFonts w:ascii="Consolas" w:hAnsi="Consolas" w:cs="Times New Roman"/>
          <w:bCs/>
          <w:sz w:val="20"/>
          <w:szCs w:val="20"/>
        </w:rPr>
        <w:t>}</w:t>
      </w:r>
    </w:p>
    <w:p w14:paraId="15FB7B1F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61CE6">
        <w:rPr>
          <w:rFonts w:ascii="Consolas" w:hAnsi="Consolas" w:cs="Times New Roman"/>
          <w:bCs/>
          <w:sz w:val="20"/>
          <w:szCs w:val="20"/>
        </w:rPr>
        <w:t>in.close</w:t>
      </w:r>
      <w:proofErr w:type="spellEnd"/>
      <w:proofErr w:type="gramEnd"/>
      <w:r w:rsidRPr="00A61CE6">
        <w:rPr>
          <w:rFonts w:ascii="Consolas" w:hAnsi="Consolas" w:cs="Times New Roman"/>
          <w:bCs/>
          <w:sz w:val="20"/>
          <w:szCs w:val="20"/>
        </w:rPr>
        <w:t>();</w:t>
      </w:r>
    </w:p>
    <w:p w14:paraId="6BAF0BEE" w14:textId="77777777" w:rsidR="00A61CE6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728527B6" w14:textId="3569A817" w:rsidR="00535E0A" w:rsidRPr="00A61CE6" w:rsidRDefault="00A61CE6" w:rsidP="00A61CE6">
      <w:pPr>
        <w:ind w:left="142" w:firstLine="85"/>
        <w:rPr>
          <w:rFonts w:ascii="Consolas" w:hAnsi="Consolas" w:cs="Times New Roman"/>
          <w:bCs/>
          <w:sz w:val="20"/>
          <w:szCs w:val="20"/>
        </w:rPr>
      </w:pPr>
      <w:r w:rsidRPr="00A61CE6">
        <w:rPr>
          <w:rFonts w:ascii="Consolas" w:hAnsi="Consolas" w:cs="Times New Roman"/>
          <w:bCs/>
          <w:sz w:val="20"/>
          <w:szCs w:val="20"/>
        </w:rPr>
        <w:t>}</w:t>
      </w:r>
    </w:p>
    <w:p w14:paraId="118B0BEB" w14:textId="77777777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56333E0" w14:textId="77777777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23E8697" w14:textId="77777777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DF9A67" w14:textId="77777777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F13EB93" w14:textId="77777777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24A6DB" w14:textId="27220384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EED9E44" w14:textId="5CDD8333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8FF15F7" w14:textId="2CFA87CA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3808CE" w14:textId="5AB6980F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9F44D65" w14:textId="1C49DC48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8947FA9" w14:textId="53F25780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13B2ED" w14:textId="75C3F760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9F61070" w14:textId="6FE18E8C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B26866C" w14:textId="4FFFB6EC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01965D6" w14:textId="09647E04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F430690" w14:textId="795FBB78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8A7DFDB" w14:textId="0B43B8BE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012FEE1" w14:textId="33C8DDDF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BF48F93" w14:textId="3034D2E5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8B6285" w14:textId="7F4F8585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8C22D3D" w14:textId="3C4E429F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15E8FDA" w14:textId="43C1599D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B97B772" w14:textId="36658155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F1F6986" w14:textId="23203D1B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6D4FF5D" w14:textId="5455625C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AAB3983" w14:textId="45CA4B7A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CBE6EF1" w14:textId="30B31BC6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3D3718" w14:textId="61778E73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3D4A069" w14:textId="77777777" w:rsidR="00A61CE6" w:rsidRDefault="00A61CE6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658043" w14:textId="6A414C9A" w:rsidR="00535E0A" w:rsidRPr="00B21F87" w:rsidRDefault="00100890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B21F87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7DE761C" w14:textId="77777777" w:rsidR="00030D7B" w:rsidRPr="00B21F87" w:rsidRDefault="00030D7B" w:rsidP="00E00FCC">
      <w:pPr>
        <w:ind w:left="142" w:right="-858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715874" w14:textId="337616B4" w:rsidR="00043FDA" w:rsidRPr="00E00FCC" w:rsidRDefault="00651DE3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4225564" w14:textId="0B52F360" w:rsidR="00A61CE6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1CE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C2F7C3A" wp14:editId="20C5C0AE">
            <wp:extent cx="6301105" cy="962025"/>
            <wp:effectExtent l="0" t="0" r="444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F5975" w14:textId="77777777" w:rsidR="00A61CE6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448B83D" w14:textId="003F809C" w:rsidR="00A61CE6" w:rsidRPr="00E00FCC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1CE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F35A190" wp14:editId="28B38DC8">
            <wp:extent cx="6301105" cy="461645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46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16F68" w14:textId="5451CF35" w:rsidR="00043FDA" w:rsidRPr="00E00FCC" w:rsidRDefault="00651DE3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8711181" w14:textId="2543C763" w:rsidR="00B36F54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1CE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BF273F6" wp14:editId="0814E938">
            <wp:extent cx="6301105" cy="1002030"/>
            <wp:effectExtent l="0" t="0" r="444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100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4E3BA" w14:textId="51E12A57" w:rsidR="00A61CE6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22284B" w14:textId="1C7F1FB4" w:rsidR="00A61CE6" w:rsidRPr="00E00FCC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1CE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3F00F43" wp14:editId="44B9F48D">
            <wp:extent cx="6301105" cy="498475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49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EF6A8" w14:textId="77777777" w:rsidR="00A61CE6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04D50B" w14:textId="36198B3A" w:rsidR="00535E0A" w:rsidRDefault="00651DE3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A781562" w14:textId="6ACEA737" w:rsidR="00A61CE6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1CE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BCE34F4" wp14:editId="1019C95F">
            <wp:extent cx="6301105" cy="1439545"/>
            <wp:effectExtent l="0" t="0" r="4445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143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1DA33" w14:textId="09A9A57A" w:rsidR="00A61CE6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3DEB99" w14:textId="1F5C5D0A" w:rsidR="00A61CE6" w:rsidRPr="00E00FCC" w:rsidRDefault="00A61CE6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1CE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56A02B4" wp14:editId="59146E07">
            <wp:extent cx="6301105" cy="677545"/>
            <wp:effectExtent l="0" t="0" r="444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01105" cy="67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75C99" w14:textId="25922222" w:rsidR="004A0981" w:rsidRPr="00E00FCC" w:rsidRDefault="004A0981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DCFA1CA" w14:textId="4B529DAD" w:rsidR="00F81AB3" w:rsidRPr="00E00FCC" w:rsidRDefault="00F81AB3" w:rsidP="00E00FCC">
      <w:pPr>
        <w:ind w:left="142" w:firstLine="85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A35FBF" w14:textId="77777777" w:rsidR="004A0981" w:rsidRPr="00E00FCC" w:rsidRDefault="004A0981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B45472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67002F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AFC22C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C63B67F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2BD5A7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7D96962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32EDFC2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AF02252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EFB441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18B068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BCECB35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531F89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06A5010" w14:textId="77777777" w:rsidR="00A61CE6" w:rsidRDefault="00A61CE6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9317AF2" w14:textId="598E31AE" w:rsidR="00535E0A" w:rsidRPr="00E00FCC" w:rsidRDefault="00651DE3" w:rsidP="00E00FCC">
      <w:pPr>
        <w:ind w:left="142" w:firstLine="85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E00FC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8CD3AD9" w14:textId="0E6356A0" w:rsidR="00931E0B" w:rsidRDefault="00651DE3" w:rsidP="00E00FCC">
      <w:pPr>
        <w:ind w:left="142" w:firstLine="85"/>
        <w:jc w:val="center"/>
      </w:pPr>
      <w:r w:rsidRPr="00E00FCC">
        <w:t xml:space="preserve">    </w:t>
      </w:r>
    </w:p>
    <w:p w14:paraId="134835A2" w14:textId="13FEF784" w:rsidR="003222CC" w:rsidRDefault="00651DE3" w:rsidP="00A61CE6">
      <w:pPr>
        <w:ind w:hanging="57"/>
      </w:pPr>
      <w:r w:rsidRPr="00B95032">
        <w:t xml:space="preserve">                  </w:t>
      </w:r>
    </w:p>
    <w:p w14:paraId="3CE37DA5" w14:textId="5A43BCFF" w:rsidR="00535E0A" w:rsidRDefault="002A3800" w:rsidP="00E00FCC">
      <w:pPr>
        <w:ind w:left="142" w:firstLine="85"/>
        <w:jc w:val="center"/>
      </w:pPr>
      <w:r>
        <w:object w:dxaOrig="10051" w:dyaOrig="13660" w14:anchorId="21D20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6.1pt;height:674.2pt" o:ole="">
            <v:imagedata r:id="rId11" o:title=""/>
          </v:shape>
          <o:OLEObject Type="Embed" ProgID="Visio.Drawing.15" ShapeID="_x0000_i1027" DrawAspect="Content" ObjectID="_1759656973" r:id="rId12"/>
        </w:object>
      </w:r>
      <w:r w:rsidR="00651DE3" w:rsidRPr="00B95032">
        <w:t xml:space="preserve">                   </w:t>
      </w:r>
      <w:r w:rsidR="00651DE3">
        <w:t xml:space="preserve">                                </w:t>
      </w:r>
    </w:p>
    <w:sectPr w:rsidR="00535E0A" w:rsidSect="00013FC9">
      <w:pgSz w:w="11908" w:h="16833"/>
      <w:pgMar w:top="284" w:right="851" w:bottom="284" w:left="1134" w:header="709" w:footer="709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60E03"/>
    <w:multiLevelType w:val="hybridMultilevel"/>
    <w:tmpl w:val="07E078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2FA505C"/>
    <w:multiLevelType w:val="hybridMultilevel"/>
    <w:tmpl w:val="3AEE0576"/>
    <w:lvl w:ilvl="0" w:tplc="C6AE7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9388E1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B4A34C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F44F1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FE87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7103C2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C6C62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46A21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5E6198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454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13FC9"/>
    <w:rsid w:val="000277B4"/>
    <w:rsid w:val="00030D7B"/>
    <w:rsid w:val="00036493"/>
    <w:rsid w:val="0003795D"/>
    <w:rsid w:val="00040F17"/>
    <w:rsid w:val="00042B4D"/>
    <w:rsid w:val="00043FDA"/>
    <w:rsid w:val="00057DAC"/>
    <w:rsid w:val="0006297F"/>
    <w:rsid w:val="000705BB"/>
    <w:rsid w:val="0007254A"/>
    <w:rsid w:val="000827B1"/>
    <w:rsid w:val="00086DFC"/>
    <w:rsid w:val="00087D6E"/>
    <w:rsid w:val="000A5C2F"/>
    <w:rsid w:val="000D142B"/>
    <w:rsid w:val="000D2020"/>
    <w:rsid w:val="000D408B"/>
    <w:rsid w:val="000D4D2C"/>
    <w:rsid w:val="000F6AB9"/>
    <w:rsid w:val="000F6F5D"/>
    <w:rsid w:val="00100890"/>
    <w:rsid w:val="00105827"/>
    <w:rsid w:val="00107551"/>
    <w:rsid w:val="001202D2"/>
    <w:rsid w:val="00121B93"/>
    <w:rsid w:val="001538E2"/>
    <w:rsid w:val="001632E3"/>
    <w:rsid w:val="00175143"/>
    <w:rsid w:val="00181100"/>
    <w:rsid w:val="001A6BEE"/>
    <w:rsid w:val="001B4C3B"/>
    <w:rsid w:val="001C2DFE"/>
    <w:rsid w:val="001D0C02"/>
    <w:rsid w:val="001D0D66"/>
    <w:rsid w:val="001D6002"/>
    <w:rsid w:val="00213976"/>
    <w:rsid w:val="00262B71"/>
    <w:rsid w:val="00263179"/>
    <w:rsid w:val="002635BA"/>
    <w:rsid w:val="0026465C"/>
    <w:rsid w:val="00264B9E"/>
    <w:rsid w:val="0029619C"/>
    <w:rsid w:val="00297CDF"/>
    <w:rsid w:val="002A3800"/>
    <w:rsid w:val="002A3E19"/>
    <w:rsid w:val="002A57D5"/>
    <w:rsid w:val="002B49D3"/>
    <w:rsid w:val="002C3A92"/>
    <w:rsid w:val="002C3ED6"/>
    <w:rsid w:val="002C4940"/>
    <w:rsid w:val="002D4243"/>
    <w:rsid w:val="002D7359"/>
    <w:rsid w:val="002E0BA3"/>
    <w:rsid w:val="00304FE8"/>
    <w:rsid w:val="0031089E"/>
    <w:rsid w:val="00316A27"/>
    <w:rsid w:val="003222CC"/>
    <w:rsid w:val="003231E0"/>
    <w:rsid w:val="00335DF0"/>
    <w:rsid w:val="003469F9"/>
    <w:rsid w:val="00355D32"/>
    <w:rsid w:val="00366004"/>
    <w:rsid w:val="00382FC8"/>
    <w:rsid w:val="00387238"/>
    <w:rsid w:val="00387407"/>
    <w:rsid w:val="003A6FDC"/>
    <w:rsid w:val="003E1B27"/>
    <w:rsid w:val="003E6DA6"/>
    <w:rsid w:val="00400B83"/>
    <w:rsid w:val="00452E26"/>
    <w:rsid w:val="00462FCA"/>
    <w:rsid w:val="004733D5"/>
    <w:rsid w:val="00482D01"/>
    <w:rsid w:val="004A0981"/>
    <w:rsid w:val="004D3AAF"/>
    <w:rsid w:val="004D4341"/>
    <w:rsid w:val="004E2FAE"/>
    <w:rsid w:val="005216B3"/>
    <w:rsid w:val="00535E0A"/>
    <w:rsid w:val="0053627D"/>
    <w:rsid w:val="00555261"/>
    <w:rsid w:val="00573048"/>
    <w:rsid w:val="00592542"/>
    <w:rsid w:val="005A4EC4"/>
    <w:rsid w:val="005B5D7A"/>
    <w:rsid w:val="005C585A"/>
    <w:rsid w:val="005D0BB4"/>
    <w:rsid w:val="005E09FF"/>
    <w:rsid w:val="00601510"/>
    <w:rsid w:val="006214E6"/>
    <w:rsid w:val="00636A54"/>
    <w:rsid w:val="0063760D"/>
    <w:rsid w:val="00637BC8"/>
    <w:rsid w:val="00643859"/>
    <w:rsid w:val="00651DE3"/>
    <w:rsid w:val="00666AA6"/>
    <w:rsid w:val="00671E70"/>
    <w:rsid w:val="00673D61"/>
    <w:rsid w:val="00695FC1"/>
    <w:rsid w:val="006D2443"/>
    <w:rsid w:val="00707249"/>
    <w:rsid w:val="00711637"/>
    <w:rsid w:val="00733050"/>
    <w:rsid w:val="00736AC7"/>
    <w:rsid w:val="00741AEE"/>
    <w:rsid w:val="00766BE3"/>
    <w:rsid w:val="0079222F"/>
    <w:rsid w:val="007B052C"/>
    <w:rsid w:val="007B2113"/>
    <w:rsid w:val="007F3111"/>
    <w:rsid w:val="007F4715"/>
    <w:rsid w:val="008350B8"/>
    <w:rsid w:val="0084436E"/>
    <w:rsid w:val="00866E5F"/>
    <w:rsid w:val="00866F9C"/>
    <w:rsid w:val="00867A00"/>
    <w:rsid w:val="008A41D2"/>
    <w:rsid w:val="008A5057"/>
    <w:rsid w:val="008B1FB2"/>
    <w:rsid w:val="008B7FD2"/>
    <w:rsid w:val="008E01F5"/>
    <w:rsid w:val="008E36C2"/>
    <w:rsid w:val="008E69A4"/>
    <w:rsid w:val="00906FE5"/>
    <w:rsid w:val="009078E0"/>
    <w:rsid w:val="009256D3"/>
    <w:rsid w:val="00931238"/>
    <w:rsid w:val="00931E0B"/>
    <w:rsid w:val="009348CF"/>
    <w:rsid w:val="00941CCE"/>
    <w:rsid w:val="009636A7"/>
    <w:rsid w:val="00972EED"/>
    <w:rsid w:val="009C07D5"/>
    <w:rsid w:val="009C792E"/>
    <w:rsid w:val="009D45CA"/>
    <w:rsid w:val="009E3353"/>
    <w:rsid w:val="009E590B"/>
    <w:rsid w:val="009E59A5"/>
    <w:rsid w:val="009F4A28"/>
    <w:rsid w:val="00A020FE"/>
    <w:rsid w:val="00A27849"/>
    <w:rsid w:val="00A323C0"/>
    <w:rsid w:val="00A51387"/>
    <w:rsid w:val="00A61CE6"/>
    <w:rsid w:val="00A648DB"/>
    <w:rsid w:val="00A85925"/>
    <w:rsid w:val="00A86066"/>
    <w:rsid w:val="00A9466F"/>
    <w:rsid w:val="00AC448A"/>
    <w:rsid w:val="00AD17E0"/>
    <w:rsid w:val="00AE07A1"/>
    <w:rsid w:val="00AE1258"/>
    <w:rsid w:val="00AF49C4"/>
    <w:rsid w:val="00B21F87"/>
    <w:rsid w:val="00B36F54"/>
    <w:rsid w:val="00B5094A"/>
    <w:rsid w:val="00B52A37"/>
    <w:rsid w:val="00B66977"/>
    <w:rsid w:val="00B7463F"/>
    <w:rsid w:val="00B748F2"/>
    <w:rsid w:val="00B81EB4"/>
    <w:rsid w:val="00B906CB"/>
    <w:rsid w:val="00B95032"/>
    <w:rsid w:val="00BA251C"/>
    <w:rsid w:val="00BC71F7"/>
    <w:rsid w:val="00C05E94"/>
    <w:rsid w:val="00C15404"/>
    <w:rsid w:val="00C25228"/>
    <w:rsid w:val="00C27769"/>
    <w:rsid w:val="00C37964"/>
    <w:rsid w:val="00C54CAE"/>
    <w:rsid w:val="00C81278"/>
    <w:rsid w:val="00CD1FF1"/>
    <w:rsid w:val="00CD619C"/>
    <w:rsid w:val="00CE64F5"/>
    <w:rsid w:val="00D13145"/>
    <w:rsid w:val="00D338DA"/>
    <w:rsid w:val="00D501A5"/>
    <w:rsid w:val="00D52FB7"/>
    <w:rsid w:val="00D55439"/>
    <w:rsid w:val="00D66837"/>
    <w:rsid w:val="00D72DBB"/>
    <w:rsid w:val="00D94B7B"/>
    <w:rsid w:val="00DB3263"/>
    <w:rsid w:val="00DE3A68"/>
    <w:rsid w:val="00DF566C"/>
    <w:rsid w:val="00E00FCC"/>
    <w:rsid w:val="00E065F8"/>
    <w:rsid w:val="00E31792"/>
    <w:rsid w:val="00E62A2F"/>
    <w:rsid w:val="00E811AA"/>
    <w:rsid w:val="00EA6597"/>
    <w:rsid w:val="00EA67BF"/>
    <w:rsid w:val="00ED629E"/>
    <w:rsid w:val="00EE4C9A"/>
    <w:rsid w:val="00EE7DBC"/>
    <w:rsid w:val="00F02119"/>
    <w:rsid w:val="00F05195"/>
    <w:rsid w:val="00F1231B"/>
    <w:rsid w:val="00F1579A"/>
    <w:rsid w:val="00F31250"/>
    <w:rsid w:val="00F636CD"/>
    <w:rsid w:val="00F75A37"/>
    <w:rsid w:val="00F81AB3"/>
    <w:rsid w:val="00F848F7"/>
    <w:rsid w:val="00FA4647"/>
    <w:rsid w:val="00FB340F"/>
    <w:rsid w:val="00FB3B8C"/>
    <w:rsid w:val="00FB7C5B"/>
    <w:rsid w:val="00FE0AFC"/>
    <w:rsid w:val="00FE1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424034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57" w:hanging="284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5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5</TotalTime>
  <Pages>7</Pages>
  <Words>749</Words>
  <Characters>4273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</dc:creator>
  <cp:lastModifiedBy>Саша</cp:lastModifiedBy>
  <cp:revision>205</cp:revision>
  <cp:lastPrinted>2023-09-28T14:48:00Z</cp:lastPrinted>
  <dcterms:created xsi:type="dcterms:W3CDTF">2023-09-19T15:10:00Z</dcterms:created>
  <dcterms:modified xsi:type="dcterms:W3CDTF">2023-10-24T09:50:00Z</dcterms:modified>
</cp:coreProperties>
</file>